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C25B57" w:rsidRDefault="00177695" w:rsidP="00177695">
      <w:r>
        <w:object w:dxaOrig="12197" w:dyaOrig="10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pt;height:441.75pt" o:ole="">
            <v:imagedata r:id="rId7" o:title=""/>
          </v:shape>
          <o:OLEObject Type="Embed" ProgID="Visio.Drawing.11" ShapeID="_x0000_i1025" DrawAspect="Content" ObjectID="_1514118785" r:id="rId8"/>
        </w:object>
      </w:r>
    </w:p>
    <w:sectPr w:rsidR="00C25B57" w:rsidSect="00177695">
      <w:pgSz w:w="11906" w:h="16838"/>
      <w:pgMar w:top="1134" w:right="851" w:bottom="1134" w:left="85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5274" w:rsidRDefault="00365274" w:rsidP="00343408">
      <w:r>
        <w:separator/>
      </w:r>
    </w:p>
  </w:endnote>
  <w:endnote w:type="continuationSeparator" w:id="0">
    <w:p w:rsidR="00365274" w:rsidRDefault="00365274" w:rsidP="003434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5274" w:rsidRDefault="00365274" w:rsidP="00343408">
      <w:r>
        <w:separator/>
      </w:r>
    </w:p>
  </w:footnote>
  <w:footnote w:type="continuationSeparator" w:id="0">
    <w:p w:rsidR="00365274" w:rsidRDefault="00365274" w:rsidP="0034340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7695"/>
    <w:rsid w:val="00177695"/>
    <w:rsid w:val="00343408"/>
    <w:rsid w:val="00365274"/>
    <w:rsid w:val="009100A7"/>
    <w:rsid w:val="00C25B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5AA7227-78A5-4E85-8C1F-69A032E5A8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434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4340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434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4340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2903D8-CE61-4AC7-8979-C0A97FB956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cp:lastPrinted>2015-09-23T05:32:00Z</cp:lastPrinted>
  <dcterms:created xsi:type="dcterms:W3CDTF">2016-01-12T07:46:00Z</dcterms:created>
  <dcterms:modified xsi:type="dcterms:W3CDTF">2016-01-12T07:46:00Z</dcterms:modified>
</cp:coreProperties>
</file>